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Style w:val="TabloKlavuzu"/>
        <w:tblW w:w="10768" w:type="dxa"/>
        <w:tblLook w:val="04A0" w:firstRow="1" w:lastRow="0" w:firstColumn="1" w:lastColumn="0" w:noHBand="0" w:noVBand="1"/>
      </w:tblPr>
      <w:tblGrid>
        <w:gridCol w:w="4473"/>
        <w:gridCol w:w="3602"/>
        <w:gridCol w:w="2693"/>
      </w:tblGrid>
      <w:tr w:rsidR="007979AA" w14:paraId="3EB9769D" w14:textId="77777777" w:rsidTr="00FF108A">
        <w:tc>
          <w:tcPr>
            <w:tcW w:w="10768" w:type="dxa"/>
            <w:gridSpan w:val="3"/>
          </w:tcPr>
          <w:p w14:paraId="0DCFE4CC" w14:textId="77777777" w:rsidR="007979AA" w:rsidRPr="00FF108A" w:rsidRDefault="007979AA" w:rsidP="007979AA">
            <w:pPr>
              <w:jc w:val="center"/>
              <w:rPr>
                <w:b/>
              </w:rPr>
            </w:pPr>
            <w:r w:rsidRPr="00FF108A">
              <w:rPr>
                <w:b/>
              </w:rPr>
              <w:t>IĞDIR ÜNİVERSİTESİ</w:t>
            </w:r>
          </w:p>
          <w:p w14:paraId="7B891370" w14:textId="77777777" w:rsidR="007979AA" w:rsidRPr="00FF108A" w:rsidRDefault="00F34FF5" w:rsidP="007979AA">
            <w:pPr>
              <w:jc w:val="center"/>
              <w:rPr>
                <w:b/>
              </w:rPr>
            </w:pPr>
            <w:r>
              <w:rPr>
                <w:b/>
              </w:rPr>
              <w:t xml:space="preserve">GÜZEL </w:t>
            </w:r>
            <w:proofErr w:type="gramStart"/>
            <w:r>
              <w:rPr>
                <w:b/>
              </w:rPr>
              <w:t xml:space="preserve">SANATLAR </w:t>
            </w:r>
            <w:r w:rsidR="007979AA" w:rsidRPr="00FF108A">
              <w:rPr>
                <w:b/>
              </w:rPr>
              <w:t xml:space="preserve"> FAKÜLTESİ</w:t>
            </w:r>
            <w:proofErr w:type="gramEnd"/>
            <w:r w:rsidR="007979AA" w:rsidRPr="00FF108A">
              <w:rPr>
                <w:b/>
              </w:rPr>
              <w:t xml:space="preserve"> DEKANLIĞI</w:t>
            </w:r>
          </w:p>
          <w:p w14:paraId="54BBABC5" w14:textId="77777777" w:rsidR="007979AA" w:rsidRPr="00FF108A" w:rsidRDefault="00FC3DD1" w:rsidP="00A530A7">
            <w:pPr>
              <w:jc w:val="center"/>
              <w:rPr>
                <w:b/>
              </w:rPr>
            </w:pPr>
            <w:r>
              <w:rPr>
                <w:b/>
              </w:rPr>
              <w:t xml:space="preserve">FAKÜLTE </w:t>
            </w:r>
            <w:r w:rsidR="00EF672A">
              <w:rPr>
                <w:b/>
              </w:rPr>
              <w:t xml:space="preserve">YÖNETİM </w:t>
            </w:r>
            <w:r>
              <w:rPr>
                <w:b/>
              </w:rPr>
              <w:t>KURULU</w:t>
            </w:r>
            <w:r w:rsidR="00D443CF">
              <w:rPr>
                <w:b/>
              </w:rPr>
              <w:t xml:space="preserve"> </w:t>
            </w:r>
            <w:r w:rsidR="007979AA" w:rsidRPr="00FF108A">
              <w:rPr>
                <w:b/>
              </w:rPr>
              <w:t xml:space="preserve"> İŞ AKIŞ ŞEMASI</w:t>
            </w:r>
          </w:p>
        </w:tc>
      </w:tr>
      <w:tr w:rsidR="00FF108A" w14:paraId="33455E9F" w14:textId="77777777" w:rsidTr="00FC3DD1">
        <w:trPr>
          <w:trHeight w:val="320"/>
        </w:trPr>
        <w:tc>
          <w:tcPr>
            <w:tcW w:w="8075" w:type="dxa"/>
            <w:gridSpan w:val="2"/>
          </w:tcPr>
          <w:p w14:paraId="6C083AE7" w14:textId="77777777"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İŞ AKIŞI</w:t>
            </w:r>
          </w:p>
        </w:tc>
        <w:tc>
          <w:tcPr>
            <w:tcW w:w="2693" w:type="dxa"/>
          </w:tcPr>
          <w:p w14:paraId="12C88FE7" w14:textId="77777777" w:rsidR="00FF108A" w:rsidRPr="00FF108A" w:rsidRDefault="00FF108A" w:rsidP="00FF108A">
            <w:pPr>
              <w:rPr>
                <w:b/>
              </w:rPr>
            </w:pPr>
            <w:r w:rsidRPr="00FF108A">
              <w:rPr>
                <w:b/>
              </w:rPr>
              <w:t>SORUMLULAR</w:t>
            </w:r>
          </w:p>
        </w:tc>
      </w:tr>
      <w:tr w:rsidR="00FF108A" w14:paraId="1C8D4FF4" w14:textId="77777777" w:rsidTr="00FC3DD1">
        <w:trPr>
          <w:trHeight w:val="10332"/>
        </w:trPr>
        <w:tc>
          <w:tcPr>
            <w:tcW w:w="8075" w:type="dxa"/>
            <w:gridSpan w:val="2"/>
          </w:tcPr>
          <w:p w14:paraId="074BBB1A" w14:textId="77777777" w:rsidR="002837BB" w:rsidRDefault="002837BB" w:rsidP="00FC3DD1">
            <w:pPr>
              <w:tabs>
                <w:tab w:val="left" w:pos="2565"/>
              </w:tabs>
            </w:pPr>
            <w:r>
              <w:tab/>
            </w:r>
          </w:p>
          <w:p w14:paraId="7F5596E7" w14:textId="77777777" w:rsidR="001579FF" w:rsidRDefault="00EF672A" w:rsidP="002837BB">
            <w:pPr>
              <w:tabs>
                <w:tab w:val="left" w:pos="2565"/>
              </w:tabs>
            </w:pPr>
            <w:r w:rsidRPr="00B36D55">
              <w:rPr>
                <w:rFonts w:ascii="Calibri" w:eastAsia="Calibri" w:hAnsi="Calibri" w:cs="Times New Roman"/>
              </w:rPr>
              <w:object w:dxaOrig="9996" w:dyaOrig="14815" w14:anchorId="7DDEB3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9.5pt;height:475pt" o:ole="">
                  <v:imagedata r:id="rId5" o:title=""/>
                </v:shape>
                <o:OLEObject Type="Embed" ProgID="Visio.Drawing.11" ShapeID="_x0000_i1025" DrawAspect="Content" ObjectID="_1793183743" r:id="rId6"/>
              </w:object>
            </w:r>
          </w:p>
          <w:p w14:paraId="118B208B" w14:textId="77777777" w:rsidR="001579FF" w:rsidRDefault="001579FF" w:rsidP="002837BB">
            <w:pPr>
              <w:tabs>
                <w:tab w:val="left" w:pos="2565"/>
              </w:tabs>
            </w:pPr>
          </w:p>
        </w:tc>
        <w:tc>
          <w:tcPr>
            <w:tcW w:w="2693" w:type="dxa"/>
          </w:tcPr>
          <w:p w14:paraId="216C3B75" w14:textId="77777777" w:rsidR="00FF108A" w:rsidRDefault="003B45B7" w:rsidP="00FF108A">
            <w:r>
              <w:t>Sorumlu Memur</w:t>
            </w:r>
          </w:p>
          <w:p w14:paraId="5031AB81" w14:textId="77777777" w:rsidR="003B45B7" w:rsidRDefault="003B45B7" w:rsidP="00FF108A">
            <w:r>
              <w:t>Yönetim Kurulu Üyeleri</w:t>
            </w:r>
          </w:p>
        </w:tc>
      </w:tr>
      <w:tr w:rsidR="00FF108A" w14:paraId="015047AC" w14:textId="77777777" w:rsidTr="00FC3DD1">
        <w:trPr>
          <w:trHeight w:val="135"/>
        </w:trPr>
        <w:tc>
          <w:tcPr>
            <w:tcW w:w="4473" w:type="dxa"/>
          </w:tcPr>
          <w:p w14:paraId="7441002E" w14:textId="77777777"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HAZIRLAYAN</w:t>
            </w:r>
          </w:p>
        </w:tc>
        <w:tc>
          <w:tcPr>
            <w:tcW w:w="3602" w:type="dxa"/>
          </w:tcPr>
          <w:p w14:paraId="7CB0DBEB" w14:textId="77777777"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KONTROL EDEN</w:t>
            </w:r>
          </w:p>
        </w:tc>
        <w:tc>
          <w:tcPr>
            <w:tcW w:w="2693" w:type="dxa"/>
          </w:tcPr>
          <w:p w14:paraId="27F1C647" w14:textId="77777777"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ONAYLAYAN</w:t>
            </w:r>
          </w:p>
        </w:tc>
      </w:tr>
      <w:tr w:rsidR="003B45B7" w14:paraId="530A7B14" w14:textId="77777777" w:rsidTr="00FC3DD1">
        <w:trPr>
          <w:trHeight w:val="945"/>
        </w:trPr>
        <w:tc>
          <w:tcPr>
            <w:tcW w:w="4473" w:type="dxa"/>
          </w:tcPr>
          <w:p w14:paraId="6EDAB93D" w14:textId="77777777" w:rsidR="00F34FF5" w:rsidRDefault="008109FE" w:rsidP="003B45B7">
            <w:pPr>
              <w:jc w:val="center"/>
            </w:pPr>
            <w:r>
              <w:t>Arif GÖLÇEK</w:t>
            </w:r>
          </w:p>
          <w:p w14:paraId="71471D8D" w14:textId="43F0E569" w:rsidR="00237206" w:rsidRDefault="00237206" w:rsidP="003B45B7">
            <w:pPr>
              <w:jc w:val="center"/>
            </w:pPr>
            <w:r>
              <w:t>Memur</w:t>
            </w:r>
          </w:p>
        </w:tc>
        <w:tc>
          <w:tcPr>
            <w:tcW w:w="3602" w:type="dxa"/>
          </w:tcPr>
          <w:p w14:paraId="5045900D" w14:textId="78214E1B" w:rsidR="003B45B7" w:rsidRDefault="008109FE" w:rsidP="003B45B7">
            <w:pPr>
              <w:jc w:val="center"/>
            </w:pPr>
            <w:r>
              <w:t>Gamze KIRVAÇ</w:t>
            </w:r>
          </w:p>
          <w:p w14:paraId="17B416DF" w14:textId="35FA6516" w:rsidR="003B45B7" w:rsidRDefault="003B45B7" w:rsidP="003B45B7">
            <w:pPr>
              <w:jc w:val="center"/>
            </w:pPr>
            <w:r>
              <w:t xml:space="preserve">Fakülte </w:t>
            </w:r>
            <w:r w:rsidR="00F34FF5">
              <w:t>Sekreter</w:t>
            </w:r>
            <w:r w:rsidR="00237206">
              <w:t>i</w:t>
            </w:r>
          </w:p>
        </w:tc>
        <w:tc>
          <w:tcPr>
            <w:tcW w:w="2693" w:type="dxa"/>
          </w:tcPr>
          <w:p w14:paraId="72DE1BCF" w14:textId="5D495166" w:rsidR="003B45B7" w:rsidRDefault="00F34FF5" w:rsidP="003B45B7">
            <w:pPr>
              <w:jc w:val="center"/>
            </w:pPr>
            <w:r>
              <w:t xml:space="preserve">Prof. Dr. </w:t>
            </w:r>
            <w:r w:rsidR="008109FE">
              <w:t>Hasan OCAK</w:t>
            </w:r>
          </w:p>
          <w:p w14:paraId="4DDDDA3F" w14:textId="77777777" w:rsidR="003B45B7" w:rsidRDefault="00F34FF5" w:rsidP="003B45B7">
            <w:pPr>
              <w:jc w:val="center"/>
            </w:pPr>
            <w:r>
              <w:t xml:space="preserve">Dekan </w:t>
            </w:r>
          </w:p>
        </w:tc>
      </w:tr>
    </w:tbl>
    <w:p w14:paraId="54208016" w14:textId="77777777" w:rsidR="008109FE" w:rsidRDefault="008109FE"/>
    <w:sectPr w:rsidR="008109FE" w:rsidSect="007979A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938CA"/>
    <w:rsid w:val="001579FF"/>
    <w:rsid w:val="00237206"/>
    <w:rsid w:val="002837BB"/>
    <w:rsid w:val="002938CA"/>
    <w:rsid w:val="002B67F9"/>
    <w:rsid w:val="0036357D"/>
    <w:rsid w:val="003B45B7"/>
    <w:rsid w:val="0040737C"/>
    <w:rsid w:val="0064558B"/>
    <w:rsid w:val="007979AA"/>
    <w:rsid w:val="008109FE"/>
    <w:rsid w:val="00815252"/>
    <w:rsid w:val="00A530A7"/>
    <w:rsid w:val="00D443CF"/>
    <w:rsid w:val="00EC6EEF"/>
    <w:rsid w:val="00EF672A"/>
    <w:rsid w:val="00F34FF5"/>
    <w:rsid w:val="00FC3DD1"/>
    <w:rsid w:val="00FF1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9520500"/>
  <w15:chartTrackingRefBased/>
  <w15:docId w15:val="{2462A3CA-A7A8-44FD-AC60-CA24E11E4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7979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F14B4E-EE48-4745-801D-21CD628680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4</Words>
  <Characters>256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se</dc:creator>
  <cp:keywords/>
  <dc:description/>
  <cp:lastModifiedBy>HÜSEYİN GÜNEY</cp:lastModifiedBy>
  <cp:revision>3</cp:revision>
  <dcterms:created xsi:type="dcterms:W3CDTF">2024-11-15T10:34:00Z</dcterms:created>
  <dcterms:modified xsi:type="dcterms:W3CDTF">2024-11-15T10:49:00Z</dcterms:modified>
</cp:coreProperties>
</file>